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4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5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6.xml" ContentType="application/vnd.openxmlformats-officedocument.theme+xml"/>
  <Override PartName="/ppt/slideLayouts/slideLayout32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  <p:sldMasterId id="2147483711" r:id="rId2"/>
    <p:sldMasterId id="2147483707" r:id="rId3"/>
    <p:sldMasterId id="2147483718" r:id="rId4"/>
    <p:sldMasterId id="2147483725" r:id="rId5"/>
    <p:sldMasterId id="2147483732" r:id="rId6"/>
    <p:sldMasterId id="2147483709" r:id="rId7"/>
  </p:sldMasterIdLst>
  <p:notesMasterIdLst>
    <p:notesMasterId r:id="rId9"/>
  </p:notesMasterIdLst>
  <p:sldIdLst>
    <p:sldId id="256" r:id="rId8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anmörkt format 2 - Dekorfär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587" autoAdjust="0"/>
    <p:restoredTop sz="89486" autoAdjust="0"/>
  </p:normalViewPr>
  <p:slideViewPr>
    <p:cSldViewPr>
      <p:cViewPr>
        <p:scale>
          <a:sx n="100" d="100"/>
          <a:sy n="100" d="100"/>
        </p:scale>
        <p:origin x="-450" y="13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99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slideMaster" Target="slideMasters/slideMaster7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0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D3EB01-6E22-4DEB-B841-4D79A5CD98D8}" type="datetimeFigureOut">
              <a:rPr lang="sv-SE" smtClean="0"/>
              <a:t>2017-10-25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7762CC-AA2E-48BC-806B-EB3237609B0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687140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762CC-AA2E-48BC-806B-EB3237609B00}" type="slidenum">
              <a:rPr lang="sv-SE" smtClean="0"/>
              <a:t>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94992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F384D5F7-37DA-4267-A7CB-CF7F7DE16BC5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608290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10945103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AEFFE-686F-4880-A7B4-ACD30E86B581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019243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C4DAA-CD2B-4322-9E05-097DD5C9A760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6167531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1A0A21-458F-4580-BB45-6A0DF0AB88A2}" type="datetime1">
              <a:rPr lang="sv-SE" smtClean="0"/>
              <a:t>2017-10-2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2273611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t bakgrund - Rött Te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474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54FD216A-CC94-4A7B-B834-CA755449D68B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598765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38625782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A02CCC-0172-4880-AD0D-E2C3046E0D41}" type="datetime1">
              <a:rPr lang="sv-SE" smtClean="0"/>
              <a:t>2017-10-2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03806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1E4A2-F403-41AF-8259-FE1A53F28957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170497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DAB6C-04A7-4060-98CC-71D79465D41C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598743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1A72F-2EB0-4DD3-BF51-8D0494ED8545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5190827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D3E38-8E19-4652-96E3-B54E364CE9AF}" type="datetime1">
              <a:rPr lang="sv-SE" smtClean="0"/>
              <a:t>2017-10-2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11070697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94C6B-E95C-4939-A21A-B340508B77CB}" type="datetime1">
              <a:rPr lang="sv-SE" smtClean="0"/>
              <a:t>2017-10-2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728700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AC8C9642-A713-46DA-9029-723E5BF0FCCD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598765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2709754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0F383B-684D-4F8A-A621-128162BE9737}" type="datetime1">
              <a:rPr lang="sv-SE" smtClean="0"/>
              <a:t>2017-10-2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218096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941ED-46D6-45C2-99A0-E5D1D6B4CE5C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31457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3AFBD-DBD6-4386-AAE7-D60994246D42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23366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822A6-53BA-41C7-8049-A85500C7F34D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443980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6212B-DABC-4DBC-99FE-6786640F9C85}" type="datetime1">
              <a:rPr lang="sv-SE" smtClean="0"/>
              <a:t>2017-10-2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19803037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9B500939-7987-4E15-8E5E-DD80512DCF92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598765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954656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F247D-7856-4D6D-A958-8F9C4BA4C0D3}" type="datetime1">
              <a:rPr lang="sv-SE" smtClean="0"/>
              <a:t>2017-10-2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94487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FB12E-D033-4D83-9C00-BB2FC3DD3486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76432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8F67F-F0B2-4D12-8BB8-CA096F5C763E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67207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8C2D0-40E1-4AB6-BB70-9B7E28FE447D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123593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84F4A-E77C-447D-A84E-A95B4F8E163C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7174231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3A79E-BC62-44B1-9778-0B631D19BBB9}" type="datetime1">
              <a:rPr lang="sv-SE" smtClean="0"/>
              <a:t>2017-10-2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1611626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t bakgrund - Grönt Te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45664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3ED45-0104-4A2B-B9AA-173D5EFFAD8F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31989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58959-14F0-43C0-8508-F416707CE613}" type="datetime1">
              <a:rPr lang="sv-SE" smtClean="0"/>
              <a:t>2017-10-2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6982373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341EB5-9FB1-4E19-A2C1-1447E2EEC8E9}" type="datetime1">
              <a:rPr lang="sv-SE" smtClean="0"/>
              <a:t>2017-10-2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3540265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DC3E9EDE-7EF0-4DBB-A64B-E5A8879547D4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608290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24319370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94D479-22D1-42DD-9526-92D52E4FD285}" type="datetime1">
              <a:rPr lang="sv-SE" smtClean="0"/>
              <a:t>2017-10-2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342242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91853-54D2-433E-A5BF-61A1BEF9C38C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268498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9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9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16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9" Type="http://schemas.openxmlformats.org/officeDocument/2006/relationships/image" Target="../media/image5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2.xml"/><Relationship Id="rId7" Type="http://schemas.openxmlformats.org/officeDocument/2006/relationships/theme" Target="../theme/theme5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4.xml"/><Relationship Id="rId4" Type="http://schemas.openxmlformats.org/officeDocument/2006/relationships/slideLayout" Target="../slideLayouts/slideLayout23.xml"/><Relationship Id="rId9" Type="http://schemas.openxmlformats.org/officeDocument/2006/relationships/image" Target="../media/image6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theme" Target="../theme/theme6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9" Type="http://schemas.openxmlformats.org/officeDocument/2006/relationships/image" Target="../media/image7.png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BCF8A44E-7853-4239-A1EC-4F1AA3D66229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96484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0" name="Picture 13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21920" y="0"/>
            <a:ext cx="9182161" cy="858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3" descr="landstinget_logo_rgb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4050" y="6183313"/>
            <a:ext cx="1744663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91036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1" r:id="rId3"/>
    <p:sldLayoutId id="2147483674" r:id="rId4"/>
    <p:sldLayoutId id="2147483675" r:id="rId5"/>
    <p:sldLayoutId id="2147483676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147D835A-93F0-4F74-8D98-54EC5EA88077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91436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0" name="Picture 13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21920" y="0"/>
            <a:ext cx="9182161" cy="858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1" descr="medicinsk_diagnostik_logo_rgb_150dpi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425" y="6165850"/>
            <a:ext cx="2300288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76137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2" r:id="rId3"/>
    <p:sldLayoutId id="2147483715" r:id="rId4"/>
    <p:sldLayoutId id="2147483716" r:id="rId5"/>
    <p:sldLayoutId id="2147483717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5588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638800"/>
            <a:ext cx="7272000" cy="2880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406720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5337E0A6-58C8-4D64-86A3-04AFC8B0B03E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89700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1" name="Picture 1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1" b="16818"/>
          <a:stretch/>
        </p:blipFill>
        <p:spPr bwMode="auto">
          <a:xfrm>
            <a:off x="-47905" y="-34670"/>
            <a:ext cx="9210295" cy="89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7" descr="vardcentralerna_braliv_logo_rgb_150d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175" y="6165850"/>
            <a:ext cx="2522538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6758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19" r:id="rId3"/>
    <p:sldLayoutId id="2147483722" r:id="rId4"/>
    <p:sldLayoutId id="2147483723" r:id="rId5"/>
    <p:sldLayoutId id="2147483724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3F5A9409-2EFC-42CB-A624-A3FBFFB909E7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89700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1" name="Picture 1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1" b="16818"/>
          <a:stretch/>
        </p:blipFill>
        <p:spPr bwMode="auto">
          <a:xfrm>
            <a:off x="-47905" y="-34670"/>
            <a:ext cx="9210295" cy="89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0" descr="folktandvarden_logo_rgb_150dpi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38" y="6165850"/>
            <a:ext cx="180657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0217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6" r:id="rId3"/>
    <p:sldLayoutId id="2147483729" r:id="rId4"/>
    <p:sldLayoutId id="2147483730" r:id="rId5"/>
    <p:sldLayoutId id="2147483731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F49B1B2B-AD9B-41CA-8F13-D460203611E3}" type="datetime1">
              <a:rPr lang="sv-SE" smtClean="0"/>
              <a:t>2017-10-2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89700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1" name="Picture 1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1" b="16818"/>
          <a:stretch/>
        </p:blipFill>
        <p:spPr bwMode="auto">
          <a:xfrm>
            <a:off x="-47905" y="-34670"/>
            <a:ext cx="9210295" cy="89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9" descr="oi_logo_rgb_150dpi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6165850"/>
            <a:ext cx="295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6731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3" r:id="rId3"/>
    <p:sldLayoutId id="2147483736" r:id="rId4"/>
    <p:sldLayoutId id="2147483737" r:id="rId5"/>
    <p:sldLayoutId id="2147483738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5588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638800"/>
            <a:ext cx="7272000" cy="2880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846556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egränsare 6"/>
          <p:cNvSpPr/>
          <p:nvPr/>
        </p:nvSpPr>
        <p:spPr>
          <a:xfrm>
            <a:off x="179388" y="115888"/>
            <a:ext cx="1079500" cy="288925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dirty="0">
                <a:solidFill>
                  <a:schemeClr val="tx1"/>
                </a:solidFill>
              </a:rPr>
              <a:t>Start</a:t>
            </a:r>
          </a:p>
        </p:txBody>
      </p:sp>
      <p:sp>
        <p:nvSpPr>
          <p:cNvPr id="8" name="Begränsare 7"/>
          <p:cNvSpPr/>
          <p:nvPr/>
        </p:nvSpPr>
        <p:spPr>
          <a:xfrm>
            <a:off x="179388" y="548680"/>
            <a:ext cx="1079500" cy="288925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dirty="0">
                <a:solidFill>
                  <a:schemeClr val="tx1"/>
                </a:solidFill>
              </a:rPr>
              <a:t>Slut</a:t>
            </a:r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338722"/>
              </p:ext>
            </p:extLst>
          </p:nvPr>
        </p:nvGraphicFramePr>
        <p:xfrm>
          <a:off x="343694" y="980728"/>
          <a:ext cx="750887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4" imgW="574573" imgH="574743" progId="Visio.Drawing.11">
                  <p:embed/>
                </p:oleObj>
              </mc:Choice>
              <mc:Fallback>
                <p:oleObj name="Visio" r:id="rId4" imgW="574573" imgH="574743" progId="Visio.Drawing.11">
                  <p:embed/>
                  <p:pic>
                    <p:nvPicPr>
                      <p:cNvPr id="0" name="Objek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94" y="980728"/>
                        <a:ext cx="750887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omb 9"/>
          <p:cNvSpPr/>
          <p:nvPr/>
        </p:nvSpPr>
        <p:spPr>
          <a:xfrm>
            <a:off x="250825" y="1772816"/>
            <a:ext cx="936625" cy="86360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 sz="900" dirty="0">
              <a:solidFill>
                <a:schemeClr val="tx1"/>
              </a:solidFill>
            </a:endParaRPr>
          </a:p>
        </p:txBody>
      </p:sp>
      <p:sp>
        <p:nvSpPr>
          <p:cNvPr id="11" name="Rektangel 10"/>
          <p:cNvSpPr/>
          <p:nvPr/>
        </p:nvSpPr>
        <p:spPr>
          <a:xfrm>
            <a:off x="142875" y="2780928"/>
            <a:ext cx="1152525" cy="5762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 sz="1000" dirty="0">
              <a:solidFill>
                <a:schemeClr val="tx1"/>
              </a:solidFill>
            </a:endParaRPr>
          </a:p>
        </p:txBody>
      </p:sp>
      <p:cxnSp>
        <p:nvCxnSpPr>
          <p:cNvPr id="12" name="Rak pil 11"/>
          <p:cNvCxnSpPr/>
          <p:nvPr/>
        </p:nvCxnSpPr>
        <p:spPr>
          <a:xfrm>
            <a:off x="179512" y="3573016"/>
            <a:ext cx="898526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15" name="Objek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272063"/>
              </p:ext>
            </p:extLst>
          </p:nvPr>
        </p:nvGraphicFramePr>
        <p:xfrm>
          <a:off x="179388" y="3717032"/>
          <a:ext cx="936228" cy="936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6" imgW="574573" imgH="574743" progId="Visio.Drawing.11">
                  <p:embed/>
                </p:oleObj>
              </mc:Choice>
              <mc:Fallback>
                <p:oleObj name="Visio" r:id="rId6" imgW="574573" imgH="5747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717032"/>
                        <a:ext cx="936228" cy="9362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Ellips 15"/>
          <p:cNvSpPr/>
          <p:nvPr/>
        </p:nvSpPr>
        <p:spPr>
          <a:xfrm>
            <a:off x="360362" y="4725144"/>
            <a:ext cx="539230" cy="50405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7" name="Dokument 16"/>
          <p:cNvSpPr/>
          <p:nvPr/>
        </p:nvSpPr>
        <p:spPr>
          <a:xfrm>
            <a:off x="203424" y="5373216"/>
            <a:ext cx="936104" cy="648072"/>
          </a:xfrm>
          <a:prstGeom prst="flowChartDocumen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8" name="Parallellogram 17"/>
          <p:cNvSpPr/>
          <p:nvPr/>
        </p:nvSpPr>
        <p:spPr>
          <a:xfrm>
            <a:off x="106760" y="6093296"/>
            <a:ext cx="1152128" cy="576064"/>
          </a:xfrm>
          <a:prstGeom prst="parallelogram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26618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ndstinget i Jönköpings län">
  <a:themeElements>
    <a:clrScheme name="Landstinget Röd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1001E"/>
      </a:accent1>
      <a:accent2>
        <a:srgbClr val="DC1A12"/>
      </a:accent2>
      <a:accent3>
        <a:srgbClr val="F36E6F"/>
      </a:accent3>
      <a:accent4>
        <a:srgbClr val="FBC7B5"/>
      </a:accent4>
      <a:accent5>
        <a:srgbClr val="DC1A12"/>
      </a:accent5>
      <a:accent6>
        <a:srgbClr val="8D0017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edicinsk diagnostik">
  <a:themeElements>
    <a:clrScheme name="Landstinget Röd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1001E"/>
      </a:accent1>
      <a:accent2>
        <a:srgbClr val="DC1A12"/>
      </a:accent2>
      <a:accent3>
        <a:srgbClr val="F36E6F"/>
      </a:accent3>
      <a:accent4>
        <a:srgbClr val="FBC7B5"/>
      </a:accent4>
      <a:accent5>
        <a:srgbClr val="DC1A12"/>
      </a:accent5>
      <a:accent6>
        <a:srgbClr val="8D0017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Vit Bakgrund - Rött Tema">
  <a:themeElements>
    <a:clrScheme name="Landstinget Röd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1001E"/>
      </a:accent1>
      <a:accent2>
        <a:srgbClr val="DC1A12"/>
      </a:accent2>
      <a:accent3>
        <a:srgbClr val="F36E6F"/>
      </a:accent3>
      <a:accent4>
        <a:srgbClr val="FBC7B5"/>
      </a:accent4>
      <a:accent5>
        <a:srgbClr val="DC1A12"/>
      </a:accent5>
      <a:accent6>
        <a:srgbClr val="8D0017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Vårdcentralerna Bra Liv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Folktandvården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dontologiska Institutionen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Vit Bakgrund - Grönt Tema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7</TotalTime>
  <Words>3</Words>
  <Application>Microsoft Office PowerPoint</Application>
  <PresentationFormat>Bildspel på skärmen (4:3)</PresentationFormat>
  <Paragraphs>3</Paragraphs>
  <Slides>1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7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1</vt:i4>
      </vt:variant>
    </vt:vector>
  </HeadingPairs>
  <TitlesOfParts>
    <vt:vector size="9" baseType="lpstr">
      <vt:lpstr>Landstinget i Jönköpings län</vt:lpstr>
      <vt:lpstr>Medicinsk diagnostik</vt:lpstr>
      <vt:lpstr>Vit Bakgrund - Rött Tema</vt:lpstr>
      <vt:lpstr>Vårdcentralerna Bra Liv</vt:lpstr>
      <vt:lpstr>Folktandvården</vt:lpstr>
      <vt:lpstr>Odontologiska Institutionen</vt:lpstr>
      <vt:lpstr>Vit Bakgrund - Grönt Tema</vt:lpstr>
      <vt:lpstr>Visio</vt:lpstr>
      <vt:lpstr>PowerPoint-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empel på flödesschema</dc:title>
  <dc:creator>Caroline Fruberg</dc:creator>
  <cp:keywords>exempel;process;pannkaka;metod</cp:keywords>
  <cp:lastModifiedBy>IT-centrum</cp:lastModifiedBy>
  <cp:revision>81</cp:revision>
  <dcterms:created xsi:type="dcterms:W3CDTF">2012-02-21T09:53:48Z</dcterms:created>
  <dcterms:modified xsi:type="dcterms:W3CDTF">2017-10-25T13:02:06Z</dcterms:modified>
</cp:coreProperties>
</file>